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0" r:id="rId3"/>
    <p:sldId id="261" r:id="rId4"/>
    <p:sldId id="257" r:id="rId5"/>
    <p:sldId id="258" r:id="rId6"/>
    <p:sldId id="259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6" d="100"/>
          <a:sy n="96" d="100"/>
        </p:scale>
        <p:origin x="580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A6FB27-EB8E-470B-A3C9-B9F7D6DAD9D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1137CB8-23F0-4B29-A39E-4DA9F709832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C394A1-A1F5-4FA5-94A0-18E8A2AE4F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BC2DEC-BB3B-4AC1-A346-A258DBD744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1F087E-72DA-491F-B30F-2DC3EB414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43970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D55B50-1BDB-43B0-8A54-E8B0387C64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C7762EE-4563-40E3-A722-CD8C55CB85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32F345E-6C1F-4555-A020-31B8286D5E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D7F1FBC-2579-4B1B-AC35-288D99941E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7F73BD7-34DF-4F98-B1CA-9E10D5001F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84385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2C88C3F-9288-42E6-B0CC-0A2923432E6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4CC2993-7639-49F2-87F9-AA90EBA27CA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38FD167-28ED-421F-9B35-8158338D9C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87AAF5A-B5DD-41B0-B69B-E7DF658A09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256801-C006-4459-AEB4-C441239052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0490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8CD93D-9372-4487-81A3-5C321A034E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B06722-D33F-4187-AC56-745DEBCAE5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DC0F6B-9442-44B1-817E-DEC8B0F345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84151A5-CC76-4DD2-9627-8D28087B59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E2A8B6B-6017-48E6-B2E6-7EE4DFB616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4929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51F6EE-27E0-4D53-AD54-D820F60D1A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E657412-C418-481F-A1E3-63102F2627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B52C54-E647-431E-8BEE-36A318C8A5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051F84-9E49-4F56-87F8-DA3CD78542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9AABEE6-D2D9-4C88-B9BA-8AA1DEE5B4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2957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3CB0EC-CD42-4417-A687-31FF8DE26D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7C5A7F0-4E6C-4F55-A838-6821DD2415B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E7E7144-6AEE-4888-B341-EE08FEC845B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B167963-BCC2-44A4-AF79-BAEE3F03B1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0FC41EA-69E2-4ADD-85C3-59CB76C3EA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D03C288-77C0-493C-9B73-A25CCB44E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21462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F81FE5-BAF2-404A-8E9B-F941FD2AC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C815D50-DB1C-4778-B742-4D70E85981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645BEE4-C76B-4432-9239-0CB3F30437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3CB0C2A-1AD1-4A35-BA9D-A0D7BF0103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F8FAA42-F23D-4B95-BE0A-D3F5A99908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4659847-B032-4B6A-B197-788B4F9130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BF63A005-E6B1-403F-9383-247C70BA8B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EB628F9-B043-4F8B-9BD1-E1EA72D0B8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7534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43012A-CD87-4AA0-AAEB-5990D43D6C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68B9A1-CE0A-4DCD-8AD4-B84FE52D85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1F82D29-A65B-4EBA-AFBB-3CB24ED6B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572C2E5-73CE-4AC8-9EE6-155C4A44D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44810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316DE87-3296-41CC-8E38-48286CDBED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4EC1B19-9021-4DA1-86BF-20D9BDC308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5F3BFD8-D2EC-440B-9FB6-9BEB7B0C4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77744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BDBC93-4C34-4484-B85E-D5D4927BCE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7935B2-B87E-42EB-B409-36B33FFA87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55FACE3-F73F-477D-AABE-1BC47ACA0E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46F133D-74A4-4EE4-B8AD-DA473D960A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29A8F65-24FC-4D66-92B0-E918409829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B23C889-5603-48C4-B400-0950B1B86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5540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72DAA9-F3C5-437B-86A3-CF0A19C9A5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30A7D91-AC54-404D-8494-6046E9C17B3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7F8D357-09F9-4073-BEEC-28A1474E003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5A53BAF-D425-4410-8DAF-00E49F314A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74A5607-6F23-4455-BC33-402160CBCA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B2178AE-A339-480E-AB5F-9150759CCB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5150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4616D31-ED29-46C9-A825-DF1D225B17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0B3A75C-D6DA-4F92-B503-563F8ACADF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367F42-CBB7-4BDF-B617-DC1C99F5517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0E5EB6-4683-43E8-8E3E-14538C98A298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2D0C028-998A-4FA6-AF0E-8291A9F14B2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73A249-7188-4412-93E0-F0B7D5E1BC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9DBE07-09F4-4D24-8E15-5B0C0C277E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5629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6F0DB8-A3FD-4F48-B733-ED87E145B1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27046" y="543523"/>
            <a:ext cx="2055911" cy="924550"/>
          </a:xfrm>
        </p:spPr>
        <p:txBody>
          <a:bodyPr anchor="ctr">
            <a:normAutofit/>
          </a:bodyPr>
          <a:lstStyle/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题目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E2D88DF-A6DC-49A1-8A30-179DF850D547}"/>
              </a:ext>
            </a:extLst>
          </p:cNvPr>
          <p:cNvSpPr txBox="1"/>
          <p:nvPr/>
        </p:nvSpPr>
        <p:spPr>
          <a:xfrm>
            <a:off x="1470991" y="1468073"/>
            <a:ext cx="858600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编写一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简单计算器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程序，满足以下要求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支持四则运算和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括号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可以保存和查询计算的历史记录，重启程序记录不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丢失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有良好的人机交互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界面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可以设计附加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功能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61920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6F0DB8-A3FD-4F48-B733-ED87E145B1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27046" y="543523"/>
            <a:ext cx="2055911" cy="924550"/>
          </a:xfrm>
        </p:spPr>
        <p:txBody>
          <a:bodyPr anchor="ctr">
            <a:normAutofit/>
          </a:bodyPr>
          <a:lstStyle/>
          <a:p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题目</a:t>
            </a:r>
            <a:r>
              <a:rPr lang="en-US" altLang="zh-CN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E2D88DF-A6DC-49A1-8A30-179DF850D547}"/>
              </a:ext>
            </a:extLst>
          </p:cNvPr>
          <p:cNvSpPr txBox="1"/>
          <p:nvPr/>
        </p:nvSpPr>
        <p:spPr>
          <a:xfrm>
            <a:off x="1470991" y="1468073"/>
            <a:ext cx="858600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编写一个通用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面积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计算器，满足以下要求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须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支持用户选择计算正方形、长方形、三角形或圆形的面积；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计算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正方形时须提示用户输入边长，计算长方形时须提示用户输入长和宽，计算三角形时须提示用户输入底和高，计算圆形时须提示用户输入直径；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须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支持用户选择以厘米还是英寸为单位来输入上述长度；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须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输出用户选择的图形类型、输入的长度及最终的面积计算结果，所有长度一律以厘米为单位，面积以平方厘米为单位，均保留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小数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有良好的人机交互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界面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以设计附加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功能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70871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6F0DB8-A3FD-4F48-B733-ED87E145B1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27046" y="543523"/>
            <a:ext cx="2055911" cy="924550"/>
          </a:xfrm>
        </p:spPr>
        <p:txBody>
          <a:bodyPr anchor="ctr">
            <a:normAutofit/>
          </a:bodyPr>
          <a:lstStyle/>
          <a:p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题目</a:t>
            </a:r>
            <a:r>
              <a:rPr lang="en-US" altLang="zh-CN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E2D88DF-A6DC-49A1-8A30-179DF850D547}"/>
              </a:ext>
            </a:extLst>
          </p:cNvPr>
          <p:cNvSpPr txBox="1"/>
          <p:nvPr/>
        </p:nvSpPr>
        <p:spPr>
          <a:xfrm>
            <a:off x="1470990" y="1468073"/>
            <a:ext cx="964758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编写一个通用电流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计算器，实现以下功能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须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支持用户选择按图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或图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2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所示的拓扑结构计算电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须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提示用户输入电压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V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及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个电阻的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阻值；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须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输出用户输入的电压、阻值及最终的电流计算结果，所有数值量均保留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小数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有良好的人机交互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界面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以设计附加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功能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11692"/>
              </p:ext>
            </p:extLst>
          </p:nvPr>
        </p:nvGraphicFramePr>
        <p:xfrm>
          <a:off x="4189756" y="4427982"/>
          <a:ext cx="4210050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r:id="rId3" imgW="4206358" imgH="1455315" progId="Visio.Drawing.15">
                  <p:embed/>
                </p:oleObj>
              </mc:Choice>
              <mc:Fallback>
                <p:oleObj r:id="rId3" imgW="4206358" imgH="145531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9756" y="4427982"/>
                        <a:ext cx="4210050" cy="1454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49283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6F0DB8-A3FD-4F48-B733-ED87E145B1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27046" y="543523"/>
            <a:ext cx="2055911" cy="924550"/>
          </a:xfrm>
        </p:spPr>
        <p:txBody>
          <a:bodyPr anchor="ctr">
            <a:normAutofit/>
          </a:bodyPr>
          <a:lstStyle/>
          <a:p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题目</a:t>
            </a:r>
            <a:r>
              <a:rPr lang="en-US" altLang="zh-CN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E2D88DF-A6DC-49A1-8A30-179DF850D547}"/>
              </a:ext>
            </a:extLst>
          </p:cNvPr>
          <p:cNvSpPr txBox="1"/>
          <p:nvPr/>
        </p:nvSpPr>
        <p:spPr>
          <a:xfrm>
            <a:off x="1470991" y="1468073"/>
            <a:ext cx="954156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编写一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小程序实现以下功能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户输入用户的出生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日期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户可以查询距离下一个生日还有多少天（如果用户输入的出生日期包含年份，就同时告诉用户已经出生了多少天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户可以查询自己的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星座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户可以查询自己当日的运势并将结果导出至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文件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有良好的人机交互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界面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以设计附加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功能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03798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6F0DB8-A3FD-4F48-B733-ED87E145B1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27046" y="543523"/>
            <a:ext cx="2055911" cy="924550"/>
          </a:xfrm>
        </p:spPr>
        <p:txBody>
          <a:bodyPr anchor="ctr">
            <a:normAutofit/>
          </a:bodyPr>
          <a:lstStyle/>
          <a:p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题目</a:t>
            </a:r>
            <a:r>
              <a:rPr lang="en-US" altLang="zh-CN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E2D88DF-A6DC-49A1-8A30-179DF850D547}"/>
              </a:ext>
            </a:extLst>
          </p:cNvPr>
          <p:cNvSpPr txBox="1"/>
          <p:nvPr/>
        </p:nvSpPr>
        <p:spPr>
          <a:xfrm>
            <a:off x="1470990" y="1468073"/>
            <a:ext cx="8587409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编程实现一个井字棋小游戏并满足以下要求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可由用户选择玩家或者电脑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先手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可将每局对局结果保存至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文件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有良好的人机交互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界面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以设计附加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功能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5255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6F0DB8-A3FD-4F48-B733-ED87E145B1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27046" y="543523"/>
            <a:ext cx="2055911" cy="924550"/>
          </a:xfrm>
        </p:spPr>
        <p:txBody>
          <a:bodyPr anchor="ctr">
            <a:normAutofit/>
          </a:bodyPr>
          <a:lstStyle/>
          <a:p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题目</a:t>
            </a:r>
            <a:r>
              <a:rPr lang="en-US" altLang="zh-CN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E2D88DF-A6DC-49A1-8A30-179DF850D547}"/>
              </a:ext>
            </a:extLst>
          </p:cNvPr>
          <p:cNvSpPr txBox="1"/>
          <p:nvPr/>
        </p:nvSpPr>
        <p:spPr>
          <a:xfrm>
            <a:off x="1470991" y="1468073"/>
            <a:ext cx="85860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编写一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公交路线站点查询小程序，实现以下功能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从文件中读取公交线路信息（使用少量数据即可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户输入公交线路编号时，程序输出该线路各个站点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名称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户输出公交站点名称时，程序输出经过该站点的公交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线路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有良好的人机交互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界面；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以设计附加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功能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364826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9</TotalTime>
  <Words>454</Words>
  <Application>Microsoft Office PowerPoint</Application>
  <PresentationFormat>宽屏</PresentationFormat>
  <Paragraphs>42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3" baseType="lpstr">
      <vt:lpstr>等线</vt:lpstr>
      <vt:lpstr>等线 Light</vt:lpstr>
      <vt:lpstr>黑体</vt:lpstr>
      <vt:lpstr>宋体</vt:lpstr>
      <vt:lpstr>Arial</vt:lpstr>
      <vt:lpstr>Office 主题​​</vt:lpstr>
      <vt:lpstr>Visio.Drawing.15</vt:lpstr>
      <vt:lpstr>题目1</vt:lpstr>
      <vt:lpstr>题目2</vt:lpstr>
      <vt:lpstr>题目3</vt:lpstr>
      <vt:lpstr>题目4</vt:lpstr>
      <vt:lpstr>题目5</vt:lpstr>
      <vt:lpstr>题目6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题目1</dc:title>
  <dc:creator>Qiqi Wu</dc:creator>
  <cp:lastModifiedBy>103 jtext</cp:lastModifiedBy>
  <cp:revision>61</cp:revision>
  <dcterms:created xsi:type="dcterms:W3CDTF">2018-08-06T06:38:08Z</dcterms:created>
  <dcterms:modified xsi:type="dcterms:W3CDTF">2018-08-10T04:19:42Z</dcterms:modified>
</cp:coreProperties>
</file>